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171A" w:rsidRDefault="00A1505D" w:rsidP="00847A38">
      <w:pPr>
        <w:jc w:val="center"/>
      </w:pPr>
      <w:r>
        <w:object w:dxaOrig="10431" w:dyaOrig="15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623.25pt" o:ole="">
            <v:imagedata r:id="rId6" o:title=""/>
            <o:lock v:ext="edit" aspectratio="f"/>
          </v:shape>
          <o:OLEObject Type="Embed" ProgID="Visio.Drawing.11" ShapeID="_x0000_i1025" DrawAspect="Content" ObjectID="_658421282" r:id="rId7"/>
        </w:object>
      </w:r>
    </w:p>
    <w:p w:rsidR="0004171A" w:rsidRDefault="00A1505D" w:rsidP="00847A38">
      <w:pPr>
        <w:jc w:val="center"/>
      </w:pPr>
      <w:r>
        <w:object w:dxaOrig="10581" w:dyaOrig="15283">
          <v:shape id="_x0000_i1026" type="#_x0000_t75" style="width:419.25pt;height:592.5pt" o:ole="">
            <v:imagedata r:id="rId8" o:title=""/>
          </v:shape>
          <o:OLEObject Type="Embed" ProgID="Visio.Drawing.11" ShapeID="_x0000_i1026" DrawAspect="Content" ObjectID="_658421283" r:id="rId9"/>
        </w:object>
      </w:r>
      <w:r>
        <w:object w:dxaOrig="10725" w:dyaOrig="15990">
          <v:shape id="_x0000_i1027" type="#_x0000_t75" style="width:427.5pt;height:620.25pt" o:ole="">
            <v:imagedata r:id="rId10" o:title=""/>
          </v:shape>
          <o:OLEObject Type="Embed" ProgID="Visio.Drawing.11" ShapeID="_x0000_i1027" DrawAspect="Content" ObjectID="_658421284" r:id="rId11"/>
        </w:object>
      </w:r>
      <w:r>
        <w:object w:dxaOrig="10579" w:dyaOrig="14686">
          <v:shape id="_x0000_i1028" type="#_x0000_t75" style="width:320.25pt;height:467.25pt" o:ole="">
            <v:imagedata r:id="rId12" o:title=""/>
          </v:shape>
          <o:OLEObject Type="Embed" ProgID="Visio.Drawing.11" ShapeID="_x0000_i1028" DrawAspect="Content" ObjectID="_658421285" r:id="rId13"/>
        </w:object>
      </w: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</w:pPr>
    </w:p>
    <w:p w:rsidR="0004171A" w:rsidRDefault="00A1505D" w:rsidP="00847A38">
      <w:pPr>
        <w:jc w:val="center"/>
      </w:pPr>
      <w:r>
        <w:object w:dxaOrig="10581" w:dyaOrig="15283">
          <v:shape id="_x0000_i1029" type="#_x0000_t75" style="width:327pt;height:462pt" o:ole="">
            <v:imagedata r:id="rId14" o:title=""/>
          </v:shape>
          <o:OLEObject Type="Embed" ProgID="Visio.Drawing.11" ShapeID="_x0000_i1029" DrawAspect="Content" ObjectID="_658421286" r:id="rId15"/>
        </w:object>
      </w:r>
      <w:r>
        <w:object w:dxaOrig="10710" w:dyaOrig="15916">
          <v:shape id="_x0000_i1030" type="#_x0000_t75" style="width:321.75pt;height:464.25pt" o:ole="">
            <v:imagedata r:id="rId16" o:title=""/>
          </v:shape>
          <o:OLEObject Type="Embed" ProgID="Visio.Drawing.11" ShapeID="_x0000_i1030" DrawAspect="Content" ObjectID="_658421287" r:id="rId17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1" type="#_x0000_t75" style="width:321.75pt;height:464.25pt" o:ole="">
            <v:imagedata r:id="rId18" o:title=""/>
          </v:shape>
          <o:OLEObject Type="Embed" ProgID="Visio.Drawing.11" ShapeID="_x0000_i1031" DrawAspect="Content" ObjectID="_658421288" r:id="rId19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2" type="#_x0000_t75" style="width:321.75pt;height:464.25pt" o:ole="">
            <v:imagedata r:id="rId20" o:title=""/>
          </v:shape>
          <o:OLEObject Type="Embed" ProgID="Visio.Drawing.11" ShapeID="_x0000_i1032" DrawAspect="Content" ObjectID="_658421289" r:id="rId21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3" type="#_x0000_t75" style="width:321.75pt;height:464.25pt" o:ole="">
            <v:imagedata r:id="rId22" o:title=""/>
          </v:shape>
          <o:OLEObject Type="Embed" ProgID="Visio.Drawing.11" ShapeID="_x0000_i1033" DrawAspect="Content" ObjectID="_658421290" r:id="rId23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4" type="#_x0000_t75" style="width:321.75pt;height:464.25pt" o:ole="">
            <v:imagedata r:id="rId24" o:title=""/>
          </v:shape>
          <o:OLEObject Type="Embed" ProgID="Visio.Drawing.11" ShapeID="_x0000_i1034" DrawAspect="Content" ObjectID="_658421291" r:id="rId25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5" type="#_x0000_t75" style="width:321.75pt;height:464.25pt" o:ole="">
            <v:imagedata r:id="rId26" o:title=""/>
          </v:shape>
          <o:OLEObject Type="Embed" ProgID="Visio.Drawing.11" ShapeID="_x0000_i1035" DrawAspect="Content" ObjectID="_658421292" r:id="rId27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6" type="#_x0000_t75" style="width:321.75pt;height:464.25pt" o:ole="">
            <v:imagedata r:id="rId28" o:title=""/>
          </v:shape>
          <o:OLEObject Type="Embed" ProgID="Visio.Drawing.11" ShapeID="_x0000_i1036" DrawAspect="Content" ObjectID="_658421293" r:id="rId29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7" type="#_x0000_t75" style="width:321.75pt;height:464.25pt" o:ole="">
            <v:imagedata r:id="rId30" o:title=""/>
          </v:shape>
          <o:OLEObject Type="Embed" ProgID="Visio.Drawing.11" ShapeID="_x0000_i1037" DrawAspect="Content" ObjectID="_658421294" r:id="rId31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8" type="#_x0000_t75" style="width:321.75pt;height:464.25pt" o:ole="">
            <v:imagedata r:id="rId32" o:title=""/>
          </v:shape>
          <o:OLEObject Type="Embed" ProgID="Visio.Drawing.11" ShapeID="_x0000_i1038" DrawAspect="Content" ObjectID="_658421295" r:id="rId33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39" type="#_x0000_t75" style="width:321.75pt;height:464.25pt" o:ole="">
            <v:imagedata r:id="rId34" o:title=""/>
          </v:shape>
          <o:OLEObject Type="Embed" ProgID="Visio.Drawing.11" ShapeID="_x0000_i1039" DrawAspect="Content" ObjectID="_658421296" r:id="rId35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0" type="#_x0000_t75" style="width:321.75pt;height:464.25pt" o:ole="">
            <v:imagedata r:id="rId36" o:title=""/>
          </v:shape>
          <o:OLEObject Type="Embed" ProgID="Visio.Drawing.11" ShapeID="_x0000_i1040" DrawAspect="Content" ObjectID="_658421297" r:id="rId37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1" type="#_x0000_t75" style="width:321.75pt;height:464.25pt" o:ole="">
            <v:imagedata r:id="rId38" o:title=""/>
          </v:shape>
          <o:OLEObject Type="Embed" ProgID="Visio.Drawing.11" ShapeID="_x0000_i1041" DrawAspect="Content" ObjectID="_658421298" r:id="rId39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2" type="#_x0000_t75" style="width:321.75pt;height:464.25pt" o:ole="">
            <v:imagedata r:id="rId40" o:title=""/>
          </v:shape>
          <o:OLEObject Type="Embed" ProgID="Visio.Drawing.11" ShapeID="_x0000_i1042" DrawAspect="Content" ObjectID="_658421299" r:id="rId41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3" type="#_x0000_t75" style="width:321.75pt;height:464.25pt" o:ole="">
            <v:imagedata r:id="rId42" o:title=""/>
          </v:shape>
          <o:OLEObject Type="Embed" ProgID="Visio.Drawing.11" ShapeID="_x0000_i1043" DrawAspect="Content" ObjectID="_658421300" r:id="rId43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4" type="#_x0000_t75" style="width:321.75pt;height:464.25pt" o:ole="">
            <v:imagedata r:id="rId44" o:title=""/>
          </v:shape>
          <o:OLEObject Type="Embed" ProgID="Visio.Drawing.11" ShapeID="_x0000_i1044" DrawAspect="Content" ObjectID="_658421301" r:id="rId45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5" type="#_x0000_t75" style="width:321.75pt;height:464.25pt" o:ole="">
            <v:imagedata r:id="rId46" o:title=""/>
          </v:shape>
          <o:OLEObject Type="Embed" ProgID="Visio.Drawing.11" ShapeID="_x0000_i1045" DrawAspect="Content" ObjectID="_658421302" r:id="rId47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6" type="#_x0000_t75" style="width:321.75pt;height:464.25pt" o:ole="">
            <v:imagedata r:id="rId48" o:title=""/>
          </v:shape>
          <o:OLEObject Type="Embed" ProgID="Visio.Drawing.11" ShapeID="_x0000_i1046" DrawAspect="Content" ObjectID="_658421303" r:id="rId49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7" type="#_x0000_t75" style="width:321.75pt;height:464.25pt" o:ole="">
            <v:imagedata r:id="rId50" o:title=""/>
          </v:shape>
          <o:OLEObject Type="Embed" ProgID="Visio.Drawing.11" ShapeID="_x0000_i1047" DrawAspect="Content" ObjectID="_658421304" r:id="rId51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8" type="#_x0000_t75" style="width:321.75pt;height:464.25pt" o:ole="">
            <v:imagedata r:id="rId52" o:title=""/>
          </v:shape>
          <o:OLEObject Type="Embed" ProgID="Visio.Drawing.11" ShapeID="_x0000_i1048" DrawAspect="Content" ObjectID="_658421305" r:id="rId53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49" type="#_x0000_t75" style="width:321.75pt;height:464.25pt" o:ole="">
            <v:imagedata r:id="rId54" o:title=""/>
          </v:shape>
          <o:OLEObject Type="Embed" ProgID="Visio.Drawing.11" ShapeID="_x0000_i1049" DrawAspect="Content" ObjectID="_658421306" r:id="rId55"/>
        </w:object>
      </w:r>
    </w:p>
    <w:p w:rsidR="0004171A" w:rsidRDefault="00A1505D" w:rsidP="00847A38">
      <w:pPr>
        <w:jc w:val="center"/>
      </w:pPr>
      <w:r>
        <w:object w:dxaOrig="10710" w:dyaOrig="15916">
          <v:shape id="_x0000_i1050" type="#_x0000_t75" style="width:321.75pt;height:464.25pt" o:ole="">
            <v:imagedata r:id="rId56" o:title=""/>
          </v:shape>
          <o:OLEObject Type="Embed" ProgID="Visio.Drawing.11" ShapeID="_x0000_i1050" DrawAspect="Content" ObjectID="_658421307" r:id="rId57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51" type="#_x0000_t75" style="width:321.75pt;height:461.25pt" o:ole="">
            <v:imagedata r:id="rId58" o:title=""/>
          </v:shape>
          <o:OLEObject Type="Embed" ProgID="Visio.Drawing.11" ShapeID="_x0000_i1051" DrawAspect="Content" ObjectID="_658421308" r:id="rId59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52" type="#_x0000_t75" style="width:324pt;height:462.75pt" o:ole="">
            <v:imagedata r:id="rId60" o:title=""/>
          </v:shape>
          <o:OLEObject Type="Embed" ProgID="Visio.Drawing.11" ShapeID="_x0000_i1052" DrawAspect="Content" ObjectID="_658421309" r:id="rId61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53" type="#_x0000_t75" style="width:322.5pt;height:470.25pt" o:ole="">
            <v:imagedata r:id="rId62" o:title=""/>
          </v:shape>
          <o:OLEObject Type="Embed" ProgID="Visio.Drawing.11" ShapeID="_x0000_i1053" DrawAspect="Content" ObjectID="_658421310" r:id="rId63"/>
        </w:object>
      </w: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</w:pPr>
    </w:p>
    <w:p w:rsidR="0004171A" w:rsidRDefault="00A1505D" w:rsidP="00847A38">
      <w:pPr>
        <w:jc w:val="center"/>
      </w:pPr>
      <w:r>
        <w:object w:dxaOrig="10426" w:dyaOrig="14617">
          <v:shape id="_x0000_i1054" type="#_x0000_t75" style="width:428.25pt;height:626.25pt" o:ole="">
            <v:imagedata r:id="rId64" o:title=""/>
          </v:shape>
          <o:OLEObject Type="Embed" ProgID="Visio.Drawing.11" ShapeID="_x0000_i1054" DrawAspect="Content" ObjectID="_658421311" r:id="rId65"/>
        </w:object>
      </w:r>
    </w:p>
    <w:p w:rsidR="0004171A" w:rsidRDefault="00A1505D" w:rsidP="00847A38">
      <w:pPr>
        <w:jc w:val="center"/>
      </w:pPr>
      <w:r>
        <w:object w:dxaOrig="10579" w:dyaOrig="14686">
          <v:shape id="_x0000_i1055" type="#_x0000_t75" style="width:426.75pt;height:622.5pt" o:ole="">
            <v:imagedata r:id="rId66" o:title=""/>
          </v:shape>
          <o:OLEObject Type="Embed" ProgID="Visio.Drawing.11" ShapeID="_x0000_i1055" DrawAspect="Content" ObjectID="_658421312" r:id="rId67"/>
        </w:object>
      </w:r>
    </w:p>
    <w:p w:rsidR="0004171A" w:rsidRDefault="001617FA" w:rsidP="00847A38">
      <w:pPr>
        <w:jc w:val="center"/>
      </w:pPr>
      <w:r>
        <w:object w:dxaOrig="10581" w:dyaOrig="15212">
          <v:shape id="_x0000_i1122" type="#_x0000_t75" alt="" style="width:322.5pt;height:461.25pt" o:ole="">
            <v:imagedata r:id="rId68" o:title=""/>
          </v:shape>
          <o:OLEObject Type="Embed" ProgID="Visio.Drawing.11" ShapeID="_x0000_i1122" DrawAspect="Content" ObjectID="_658421313" r:id="rId69"/>
        </w:object>
      </w:r>
    </w:p>
    <w:p w:rsidR="0004171A" w:rsidRDefault="001617FA" w:rsidP="00847A38">
      <w:pPr>
        <w:jc w:val="center"/>
      </w:pPr>
      <w:r>
        <w:object w:dxaOrig="10581" w:dyaOrig="15212">
          <v:shape id="_x0000_i1125" type="#_x0000_t75" style="width:429.75pt;height:614.25pt" o:ole="">
            <v:imagedata r:id="rId70" o:title=""/>
          </v:shape>
          <o:OLEObject Type="Embed" ProgID="Visio.Drawing.11" ShapeID="_x0000_i1125" DrawAspect="Content" ObjectID="_658421314" r:id="rId71"/>
        </w:object>
      </w:r>
    </w:p>
    <w:p w:rsidR="0004171A" w:rsidRDefault="001617FA" w:rsidP="00847A38">
      <w:pPr>
        <w:jc w:val="center"/>
      </w:pPr>
      <w:r>
        <w:object w:dxaOrig="10426" w:dyaOrig="14617">
          <v:shape id="_x0000_i1128" type="#_x0000_t75" style="width:428.25pt;height:625.5pt" o:ole="">
            <v:imagedata r:id="rId72" o:title=""/>
          </v:shape>
          <o:OLEObject Type="Embed" ProgID="Visio.Drawing.11" ShapeID="_x0000_i1128" DrawAspect="Content" ObjectID="_658421315" r:id="rId73"/>
        </w:object>
      </w:r>
    </w:p>
    <w:p w:rsidR="0004171A" w:rsidRDefault="0004171A" w:rsidP="00847A38">
      <w:pPr>
        <w:jc w:val="center"/>
      </w:pPr>
    </w:p>
    <w:p w:rsidR="0004171A" w:rsidRDefault="001617FA" w:rsidP="00847A38">
      <w:pPr>
        <w:jc w:val="center"/>
      </w:pPr>
      <w:r>
        <w:object w:dxaOrig="10579" w:dyaOrig="14618">
          <v:shape id="_x0000_i1131" type="#_x0000_t75" style="width:428.25pt;height:625.5pt" o:ole="">
            <v:imagedata r:id="rId74" o:title=""/>
          </v:shape>
          <o:OLEObject Type="Embed" ProgID="Visio.Drawing.11" ShapeID="_x0000_i1131" DrawAspect="Content" ObjectID="_658421316" r:id="rId75"/>
        </w:object>
      </w:r>
    </w:p>
    <w:p w:rsidR="0004171A" w:rsidRDefault="001617FA" w:rsidP="00847A38">
      <w:pPr>
        <w:jc w:val="center"/>
      </w:pPr>
      <w:r>
        <w:object w:dxaOrig="10581" w:dyaOrig="15063">
          <v:shape id="_x0000_i1134" type="#_x0000_t75" style="width:432.75pt;height:630pt" o:ole="">
            <v:imagedata r:id="rId76" o:title=""/>
          </v:shape>
          <o:OLEObject Type="Embed" ProgID="Visio.Drawing.11" ShapeID="_x0000_i1134" DrawAspect="Content" ObjectID="_658421317" r:id="rId77"/>
        </w:object>
      </w:r>
    </w:p>
    <w:p w:rsidR="0004171A" w:rsidRDefault="001617FA" w:rsidP="00847A38">
      <w:pPr>
        <w:jc w:val="center"/>
      </w:pPr>
      <w:r>
        <w:object w:dxaOrig="11052" w:dyaOrig="15304">
          <v:shape id="_x0000_i1137" type="#_x0000_t75" style="width:431.25pt;height:619.5pt" o:ole="">
            <v:imagedata r:id="rId78" o:title=""/>
          </v:shape>
          <o:OLEObject Type="Embed" ProgID="Visio.Drawing.11" ShapeID="_x0000_i1137" DrawAspect="Content" ObjectID="_658421318" r:id="rId79"/>
        </w:object>
      </w: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  <w:sectPr w:rsidR="000417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171A" w:rsidRDefault="001617FA" w:rsidP="00847A38">
      <w:pPr>
        <w:jc w:val="center"/>
        <w:sectPr w:rsidR="000417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426" w:dyaOrig="14617">
          <v:shape id="_x0000_i1140" type="#_x0000_t75" style="width:321pt;height:470.25pt" o:ole="">
            <v:imagedata r:id="rId80" o:title=""/>
          </v:shape>
          <o:OLEObject Type="Embed" ProgID="Visio.Drawing.11" ShapeID="_x0000_i1140" DrawAspect="Content" ObjectID="_658421319" r:id="rId81"/>
        </w:object>
      </w:r>
    </w:p>
    <w:p w:rsidR="0004171A" w:rsidRDefault="001617FA" w:rsidP="00847A38">
      <w:pPr>
        <w:jc w:val="center"/>
      </w:pPr>
      <w:r>
        <w:object w:dxaOrig="10426" w:dyaOrig="14617">
          <v:shape id="_x0000_i1143" type="#_x0000_t75" style="width:321pt;height:470.25pt" o:ole="">
            <v:imagedata r:id="rId82" o:title=""/>
          </v:shape>
          <o:OLEObject Type="Embed" ProgID="Visio.Drawing.11" ShapeID="_x0000_i1143" DrawAspect="Content" ObjectID="_658421320" r:id="rId83"/>
        </w:object>
      </w:r>
    </w:p>
    <w:p w:rsidR="0004171A" w:rsidRDefault="0004171A" w:rsidP="00847A38">
      <w:pPr>
        <w:jc w:val="center"/>
      </w:pPr>
    </w:p>
    <w:p w:rsidR="0004171A" w:rsidRDefault="001617FA" w:rsidP="00847A38">
      <w:pPr>
        <w:jc w:val="center"/>
      </w:pPr>
      <w:r>
        <w:object w:dxaOrig="10581" w:dyaOrig="15212">
          <v:shape id="_x0000_i1146" type="#_x0000_t75" style="width:6in;height:616.5pt" o:ole="">
            <v:imagedata r:id="rId84" o:title=""/>
          </v:shape>
          <o:OLEObject Type="Embed" ProgID="Visio.Drawing.11" ShapeID="_x0000_i1146" DrawAspect="Content" ObjectID="_658421321" r:id="rId85"/>
        </w:object>
      </w:r>
    </w:p>
    <w:p w:rsidR="0004171A" w:rsidRDefault="00A1505D" w:rsidP="00847A38">
      <w:pPr>
        <w:jc w:val="center"/>
      </w:pPr>
      <w:r>
        <w:object w:dxaOrig="10579" w:dyaOrig="14686">
          <v:shape id="_x0000_i1066" type="#_x0000_t75" style="width:427.5pt;height:622.5pt" o:ole="">
            <v:imagedata r:id="rId86" o:title=""/>
          </v:shape>
          <o:OLEObject Type="Embed" ProgID="Visio.Drawing.11" ShapeID="_x0000_i1066" DrawAspect="Content" ObjectID="_658421322" r:id="rId87"/>
        </w:object>
      </w:r>
    </w:p>
    <w:p w:rsidR="0004171A" w:rsidRDefault="00A1505D" w:rsidP="00847A38">
      <w:pPr>
        <w:jc w:val="center"/>
      </w:pPr>
      <w:r>
        <w:object w:dxaOrig="11052" w:dyaOrig="15394">
          <v:shape id="_x0000_i1067" type="#_x0000_t75" style="width:431.25pt;height:621pt" o:ole="">
            <v:imagedata r:id="rId88" o:title=""/>
          </v:shape>
          <o:OLEObject Type="Embed" ProgID="Visio.Drawing.11" ShapeID="_x0000_i1067" DrawAspect="Content" ObjectID="_658421323" r:id="rId89"/>
        </w:object>
      </w:r>
      <w:r>
        <w:object w:dxaOrig="10581" w:dyaOrig="15063">
          <v:shape id="_x0000_i1068" type="#_x0000_t75" style="width:432.75pt;height:630pt" o:ole="">
            <v:imagedata r:id="rId90" o:title=""/>
          </v:shape>
          <o:OLEObject Type="Embed" ProgID="Visio.Drawing.11" ShapeID="_x0000_i1068" DrawAspect="Content" ObjectID="_658421324" r:id="rId91"/>
        </w:object>
      </w:r>
      <w:r>
        <w:object w:dxaOrig="10426" w:dyaOrig="15717">
          <v:shape id="_x0000_i1069" type="#_x0000_t75" style="width:447pt;height:680.25pt" o:ole="">
            <v:imagedata r:id="rId92" o:title=""/>
          </v:shape>
          <o:OLEObject Type="Embed" ProgID="Visio.Drawing.11" ShapeID="_x0000_i1069" DrawAspect="Content" ObjectID="_658421325" r:id="rId93"/>
        </w:object>
      </w:r>
      <w:r>
        <w:object w:dxaOrig="10710" w:dyaOrig="15717">
          <v:shape id="_x0000_i1070" type="#_x0000_t75" style="width:456.75pt;height:671.25pt" o:ole="">
            <v:imagedata r:id="rId94" o:title=""/>
          </v:shape>
          <o:OLEObject Type="Embed" ProgID="Visio.Drawing.11" ShapeID="_x0000_i1070" DrawAspect="Content" ObjectID="_658421326" r:id="rId95"/>
        </w:object>
      </w:r>
      <w:r>
        <w:object w:dxaOrig="10710" w:dyaOrig="15717">
          <v:shape id="_x0000_i1071" type="#_x0000_t75" style="width:337.5pt;height:507pt" o:ole="">
            <v:imagedata r:id="rId96" o:title=""/>
          </v:shape>
          <o:OLEObject Type="Embed" ProgID="Visio.Drawing.11" ShapeID="_x0000_i1071" DrawAspect="Content" ObjectID="_658421327" r:id="rId97"/>
        </w:object>
      </w:r>
    </w:p>
    <w:p w:rsidR="0004171A" w:rsidRDefault="00A1505D" w:rsidP="00847A38">
      <w:pPr>
        <w:jc w:val="center"/>
      </w:pPr>
      <w:r>
        <w:object w:dxaOrig="10579" w:dyaOrig="14686">
          <v:shape id="_x0000_i1072" type="#_x0000_t75" style="width:427.5pt;height:622.5pt" o:ole="">
            <v:imagedata r:id="rId98" o:title=""/>
          </v:shape>
          <o:OLEObject Type="Embed" ProgID="Visio.Drawing.11" ShapeID="_x0000_i1072" DrawAspect="Content" ObjectID="_658421328" r:id="rId99"/>
        </w:object>
      </w:r>
    </w:p>
    <w:p w:rsidR="0004171A" w:rsidRDefault="00A1505D" w:rsidP="00847A38">
      <w:pPr>
        <w:jc w:val="center"/>
      </w:pPr>
      <w:r>
        <w:object w:dxaOrig="10490" w:dyaOrig="14680">
          <v:shape id="_x0000_i1073" type="#_x0000_t75" style="width:429pt;height:623.25pt" o:ole="">
            <v:imagedata r:id="rId100" o:title=""/>
          </v:shape>
          <o:OLEObject Type="Embed" ProgID="Visio.Drawing.11" ShapeID="_x0000_i1073" DrawAspect="Content" ObjectID="_658421329" r:id="rId101"/>
        </w:object>
      </w:r>
    </w:p>
    <w:p w:rsidR="0004171A" w:rsidRDefault="00A1505D" w:rsidP="00847A38">
      <w:pPr>
        <w:jc w:val="center"/>
      </w:pPr>
      <w:r>
        <w:object w:dxaOrig="10369" w:dyaOrig="15281">
          <v:shape id="_x0000_i1074" type="#_x0000_t75" alt="" style="width:432.75pt;height:624pt" o:ole="" filled="t" fillcolor="#c00000">
            <v:imagedata r:id="rId102" o:title=""/>
          </v:shape>
          <o:OLEObject Type="Embed" ProgID="Visio.Drawing.11" ShapeID="_x0000_i1074" DrawAspect="Content" ObjectID="_658421330" r:id="rId103"/>
        </w:object>
      </w:r>
    </w:p>
    <w:p w:rsidR="0004171A" w:rsidRDefault="00A1505D" w:rsidP="00847A38">
      <w:pPr>
        <w:jc w:val="center"/>
      </w:pPr>
      <w:r>
        <w:object w:dxaOrig="10426" w:dyaOrig="15281">
          <v:shape id="_x0000_i1075" type="#_x0000_t75" style="width:321.75pt;height:473.25pt" o:ole="">
            <v:imagedata r:id="rId104" o:title=""/>
          </v:shape>
          <o:OLEObject Type="Embed" ProgID="Visio.Drawing.11" ShapeID="_x0000_i1075" DrawAspect="Content" ObjectID="_658421331" r:id="rId105"/>
        </w:object>
      </w:r>
    </w:p>
    <w:p w:rsidR="0004171A" w:rsidRDefault="00A1505D" w:rsidP="00847A38">
      <w:pPr>
        <w:jc w:val="center"/>
        <w:rPr>
          <w:szCs w:val="21"/>
        </w:rPr>
      </w:pPr>
      <w:r>
        <w:object w:dxaOrig="10256" w:dyaOrig="15281">
          <v:shape id="_x0000_i1076" type="#_x0000_t75" style="width:429pt;height:625.5pt" o:ole="">
            <v:imagedata r:id="rId106" o:title=""/>
          </v:shape>
          <o:OLEObject Type="Embed" ProgID="Visio.Drawing.11" ShapeID="_x0000_i1076" DrawAspect="Content" ObjectID="_658421332" r:id="rId107"/>
        </w:object>
      </w:r>
      <w:r w:rsidRPr="0004171A">
        <w:rPr>
          <w:rFonts w:ascii="Times New Roman" w:hAnsi="Times New Roman"/>
          <w:szCs w:val="24"/>
        </w:rPr>
        <w:object w:dxaOrig="10579" w:dyaOrig="16074">
          <v:shape id="_x0000_i1077" type="#_x0000_t75" style="width:425.25pt;height:662.25pt" o:ole="">
            <v:imagedata r:id="rId108" o:title=""/>
          </v:shape>
          <o:OLEObject Type="Embed" ProgID="Visio.Drawing.11" ShapeID="_x0000_i1077" DrawAspect="Content" ObjectID="_658421333" r:id="rId109"/>
        </w:object>
      </w:r>
      <w:r>
        <w:object w:dxaOrig="9987" w:dyaOrig="16273">
          <v:shape id="_x0000_i1078" type="#_x0000_t75" style="width:432.75pt;height:640.5pt" o:ole="">
            <v:imagedata r:id="rId110" o:title=""/>
          </v:shape>
          <o:OLEObject Type="Embed" ProgID="Visio.Drawing.11" ShapeID="_x0000_i1078" DrawAspect="Content" ObjectID="_658421334" r:id="rId111"/>
        </w:object>
      </w:r>
    </w:p>
    <w:p w:rsidR="0004171A" w:rsidRDefault="00A1505D" w:rsidP="00847A38">
      <w:pPr>
        <w:jc w:val="center"/>
        <w:rPr>
          <w:szCs w:val="21"/>
        </w:rPr>
      </w:pPr>
      <w:r>
        <w:object w:dxaOrig="10441" w:dyaOrig="15990">
          <v:shape id="_x0000_i1079" type="#_x0000_t75" style="width:324.75pt;height:476.25pt" o:ole="">
            <v:imagedata r:id="rId112" o:title=""/>
          </v:shape>
          <o:OLEObject Type="Embed" ProgID="Visio.Drawing.11" ShapeID="_x0000_i1079" DrawAspect="Content" ObjectID="_658421335" r:id="rId113"/>
        </w:object>
      </w:r>
    </w:p>
    <w:p w:rsidR="0004171A" w:rsidRDefault="00A1505D" w:rsidP="00847A38">
      <w:pPr>
        <w:jc w:val="center"/>
        <w:rPr>
          <w:szCs w:val="21"/>
        </w:rPr>
      </w:pPr>
      <w:r>
        <w:object w:dxaOrig="10581" w:dyaOrig="15212">
          <v:shape id="_x0000_i1080" type="#_x0000_t75" style="width:324pt;height:462.75pt" o:ole="">
            <v:imagedata r:id="rId114" o:title=""/>
          </v:shape>
          <o:OLEObject Type="Embed" ProgID="Visio.Drawing.11" ShapeID="_x0000_i1080" DrawAspect="Content" ObjectID="_658421336" r:id="rId115"/>
        </w:object>
      </w: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  <w:sectPr w:rsidR="000417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171A" w:rsidRDefault="00A1505D" w:rsidP="00847A38">
      <w:pPr>
        <w:jc w:val="center"/>
      </w:pPr>
      <w:r>
        <w:object w:dxaOrig="10441" w:dyaOrig="15990">
          <v:shape id="_x0000_i1081" type="#_x0000_t75" style="width:324.75pt;height:476.25pt" o:ole="">
            <v:imagedata r:id="rId116" o:title=""/>
          </v:shape>
          <o:OLEObject Type="Embed" ProgID="Visio.Drawing.11" ShapeID="_x0000_i1081" DrawAspect="Content" ObjectID="_658421337" r:id="rId117"/>
        </w:object>
      </w:r>
    </w:p>
    <w:p w:rsidR="0004171A" w:rsidRDefault="0004171A" w:rsidP="00847A38">
      <w:pPr>
        <w:jc w:val="center"/>
      </w:pPr>
    </w:p>
    <w:p w:rsidR="0004171A" w:rsidRDefault="00A1505D" w:rsidP="00847A38">
      <w:pPr>
        <w:jc w:val="center"/>
      </w:pPr>
      <w:r>
        <w:object w:dxaOrig="10441" w:dyaOrig="15990">
          <v:shape id="_x0000_i1082" type="#_x0000_t75" style="width:324.75pt;height:476.25pt" o:ole="">
            <v:imagedata r:id="rId118" o:title=""/>
          </v:shape>
          <o:OLEObject Type="Embed" ProgID="Visio.Drawing.11" ShapeID="_x0000_i1082" DrawAspect="Content" ObjectID="_658421338" r:id="rId119"/>
        </w:object>
      </w:r>
    </w:p>
    <w:p w:rsidR="0004171A" w:rsidRDefault="0004171A" w:rsidP="00847A38">
      <w:pPr>
        <w:jc w:val="center"/>
      </w:pPr>
    </w:p>
    <w:p w:rsidR="0004171A" w:rsidRDefault="0004171A" w:rsidP="00847A38">
      <w:pPr>
        <w:jc w:val="center"/>
        <w:sectPr w:rsidR="000417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171A" w:rsidRDefault="00A1505D" w:rsidP="00847A38">
      <w:pPr>
        <w:jc w:val="center"/>
        <w:sectPr w:rsidR="000417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441" w:dyaOrig="15990">
          <v:shape id="_x0000_i1083" type="#_x0000_t75" style="width:324.75pt;height:476.25pt" o:ole="">
            <v:imagedata r:id="rId120" o:title=""/>
          </v:shape>
          <o:OLEObject Type="Embed" ProgID="Visio.Drawing.11" ShapeID="_x0000_i1083" DrawAspect="Content" ObjectID="_658421339" r:id="rId121"/>
        </w:object>
      </w:r>
    </w:p>
    <w:p w:rsidR="0004171A" w:rsidRDefault="00A1505D" w:rsidP="00847A38">
      <w:pPr>
        <w:jc w:val="center"/>
      </w:pPr>
      <w:r>
        <w:object w:dxaOrig="10244" w:dyaOrig="16273">
          <v:shape id="_x0000_i1084" type="#_x0000_t75" style="width:421.5pt;height:640.5pt" o:ole="">
            <v:imagedata r:id="rId122" o:title=""/>
          </v:shape>
          <o:OLEObject Type="Embed" ProgID="Visio.Drawing.11" ShapeID="_x0000_i1084" DrawAspect="Content" ObjectID="_658421340" r:id="rId123"/>
        </w:object>
      </w:r>
    </w:p>
    <w:p w:rsidR="0004171A" w:rsidRDefault="0004171A" w:rsidP="00847A38">
      <w:pPr>
        <w:jc w:val="center"/>
      </w:pPr>
    </w:p>
    <w:p w:rsidR="0004171A" w:rsidRDefault="00A1505D" w:rsidP="00847A38">
      <w:pPr>
        <w:jc w:val="center"/>
      </w:pPr>
      <w:r>
        <w:object w:dxaOrig="9803" w:dyaOrig="14572">
          <v:shape id="_x0000_i1085" type="#_x0000_t75" style="width:433.5pt;height:620.25pt" o:ole="">
            <v:imagedata r:id="rId124" o:title=""/>
          </v:shape>
          <o:OLEObject Type="Embed" ProgID="Visio.Drawing.11" ShapeID="_x0000_i1085" DrawAspect="Content" ObjectID="_658421341" r:id="rId125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86" type="#_x0000_t75" style="width:6in;height:616.5pt" o:ole="">
            <v:imagedata r:id="rId126" o:title=""/>
          </v:shape>
          <o:OLEObject Type="Embed" ProgID="Visio.Drawing.11" ShapeID="_x0000_i1086" DrawAspect="Content" ObjectID="_658421342" r:id="rId127"/>
        </w:object>
      </w:r>
    </w:p>
    <w:p w:rsidR="0004171A" w:rsidRDefault="00A1505D" w:rsidP="00847A38">
      <w:pPr>
        <w:jc w:val="center"/>
      </w:pPr>
      <w:r>
        <w:object w:dxaOrig="9973" w:dyaOrig="14047">
          <v:shape id="_x0000_i1087" type="#_x0000_t75" style="width:427.5pt;height:624.75pt" o:ole="">
            <v:imagedata r:id="rId128" o:title=""/>
          </v:shape>
          <o:OLEObject Type="Embed" ProgID="Visio.Drawing.11" ShapeID="_x0000_i1087" DrawAspect="Content" ObjectID="_658421343" r:id="rId129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88" type="#_x0000_t75" style="width:6in;height:616.5pt" o:ole="">
            <v:imagedata r:id="rId130" o:title=""/>
          </v:shape>
          <o:OLEObject Type="Embed" ProgID="Visio.Drawing.11" ShapeID="_x0000_i1088" DrawAspect="Content" ObjectID="_658421344" r:id="rId131"/>
        </w:object>
      </w:r>
    </w:p>
    <w:p w:rsidR="0004171A" w:rsidRDefault="00A1505D" w:rsidP="00847A38">
      <w:pPr>
        <w:jc w:val="center"/>
      </w:pPr>
      <w:r>
        <w:object w:dxaOrig="10976" w:dyaOrig="15990">
          <v:shape id="_x0000_i1089" type="#_x0000_t75" style="width:432.75pt;height:620.25pt" o:ole="">
            <v:imagedata r:id="rId132" o:title=""/>
          </v:shape>
          <o:OLEObject Type="Embed" ProgID="Visio.Drawing.11" ShapeID="_x0000_i1089" DrawAspect="Content" ObjectID="_658421345" r:id="rId133"/>
        </w:object>
      </w:r>
    </w:p>
    <w:p w:rsidR="0004171A" w:rsidRDefault="00A1505D" w:rsidP="00847A38">
      <w:pPr>
        <w:jc w:val="center"/>
      </w:pPr>
      <w:r>
        <w:object w:dxaOrig="10581" w:dyaOrig="15212">
          <v:shape id="_x0000_i1090" type="#_x0000_t75" style="width:429.75pt;height:614.25pt" o:ole="">
            <v:imagedata r:id="rId134" o:title=""/>
          </v:shape>
          <o:OLEObject Type="Embed" ProgID="Visio.Drawing.11" ShapeID="_x0000_i1090" DrawAspect="Content" ObjectID="_658421346" r:id="rId135"/>
        </w:object>
      </w:r>
    </w:p>
    <w:p w:rsidR="0004171A" w:rsidRDefault="00A1505D" w:rsidP="00847A38">
      <w:pPr>
        <w:jc w:val="center"/>
      </w:pPr>
      <w:r>
        <w:object w:dxaOrig="9689" w:dyaOrig="14431">
          <v:shape id="_x0000_i1091" type="#_x0000_t75" style="width:430.5pt;height:622.5pt" o:ole="">
            <v:imagedata r:id="rId136" o:title=""/>
          </v:shape>
          <o:OLEObject Type="Embed" ProgID="Visio.Drawing.11" ShapeID="_x0000_i1091" DrawAspect="Content" ObjectID="_658421347" r:id="rId137"/>
        </w:object>
      </w:r>
    </w:p>
    <w:p w:rsidR="0004171A" w:rsidRDefault="00A1505D" w:rsidP="00847A38">
      <w:pPr>
        <w:jc w:val="center"/>
      </w:pPr>
      <w:r>
        <w:object w:dxaOrig="9987" w:dyaOrig="16273">
          <v:shape id="_x0000_i1092" type="#_x0000_t75" style="width:432.75pt;height:640.5pt" o:ole="">
            <v:imagedata r:id="rId138" o:title=""/>
          </v:shape>
          <o:OLEObject Type="Embed" ProgID="Visio.Drawing.11" ShapeID="_x0000_i1092" DrawAspect="Content" ObjectID="_658421348" r:id="rId139"/>
        </w:object>
      </w:r>
    </w:p>
    <w:p w:rsidR="0004171A" w:rsidRDefault="00A1505D" w:rsidP="00847A38">
      <w:pPr>
        <w:jc w:val="center"/>
      </w:pPr>
      <w:r>
        <w:object w:dxaOrig="10581" w:dyaOrig="15283">
          <v:shape id="_x0000_i1093" type="#_x0000_t75" style="width:436.5pt;height:615.75pt" o:ole="">
            <v:imagedata r:id="rId140" o:title=""/>
          </v:shape>
          <o:OLEObject Type="Embed" ProgID="Visio.Drawing.11" ShapeID="_x0000_i1093" DrawAspect="Content" ObjectID="_658421349" r:id="rId141"/>
        </w:object>
      </w:r>
      <w:r>
        <w:object w:dxaOrig="9973" w:dyaOrig="15423">
          <v:shape id="_x0000_i1094" type="#_x0000_t75" style="width:429.75pt;height:619.5pt" o:ole="">
            <v:imagedata r:id="rId142" o:title=""/>
          </v:shape>
          <o:OLEObject Type="Embed" ProgID="Visio.Drawing.11" ShapeID="_x0000_i1094" DrawAspect="Content" ObjectID="_658421350" r:id="rId143"/>
        </w:object>
      </w:r>
    </w:p>
    <w:p w:rsidR="0004171A" w:rsidRDefault="00A1505D" w:rsidP="00847A38">
      <w:pPr>
        <w:jc w:val="center"/>
      </w:pPr>
      <w:r>
        <w:object w:dxaOrig="10004" w:dyaOrig="15706">
          <v:shape id="_x0000_i1095" type="#_x0000_t75" style="width:427.5pt;height:629.25pt" o:ole="">
            <v:imagedata r:id="rId144" o:title=""/>
          </v:shape>
          <o:OLEObject Type="Embed" ProgID="Visio.Drawing.11" ShapeID="_x0000_i1095" DrawAspect="Content" ObjectID="_658421351" r:id="rId145"/>
        </w:object>
      </w:r>
    </w:p>
    <w:p w:rsidR="0004171A" w:rsidRDefault="00A1505D" w:rsidP="00847A38">
      <w:pPr>
        <w:jc w:val="center"/>
      </w:pPr>
      <w:r>
        <w:object w:dxaOrig="9803" w:dyaOrig="14572">
          <v:shape id="_x0000_i1096" type="#_x0000_t75" style="width:433.5pt;height:620.25pt" o:ole="">
            <v:imagedata r:id="rId146" o:title=""/>
          </v:shape>
          <o:OLEObject Type="Embed" ProgID="Visio.Drawing.11" ShapeID="_x0000_i1096" DrawAspect="Content" ObjectID="_658421352" r:id="rId147"/>
        </w:object>
      </w:r>
      <w:r>
        <w:object w:dxaOrig="10004" w:dyaOrig="15706">
          <v:shape id="_x0000_i1097" type="#_x0000_t75" style="width:427.5pt;height:629.25pt" o:ole="">
            <v:imagedata r:id="rId148" o:title=""/>
          </v:shape>
          <o:OLEObject Type="Embed" ProgID="Visio.Drawing.11" ShapeID="_x0000_i1097" DrawAspect="Content" ObjectID="_658421353" r:id="rId149"/>
        </w:object>
      </w:r>
      <w:r w:rsidRPr="0004171A">
        <w:rPr>
          <w:color w:val="FF0000"/>
        </w:rPr>
        <w:object w:dxaOrig="10539" w:dyaOrig="16103">
          <v:shape id="_x0000_i1098" type="#_x0000_t75" style="width:453pt;height:692.25pt" o:ole="">
            <v:imagedata r:id="rId150" o:title=""/>
          </v:shape>
          <o:OLEObject Type="Embed" ProgID="Visio.Drawing.11" ShapeID="_x0000_i1098" DrawAspect="Content" ObjectID="_658421354" r:id="rId151"/>
        </w:object>
      </w:r>
      <w:r w:rsidR="00847A38">
        <w:object w:dxaOrig="10130" w:dyaOrig="12985">
          <v:shape id="_x0000_i1099" type="#_x0000_t75" style="width:409.5pt;height:669pt" o:ole="">
            <v:imagedata r:id="rId152" o:title=""/>
            <o:lock v:ext="edit" aspectratio="f"/>
          </v:shape>
          <o:OLEObject Type="Embed" ProgID="Visio.Drawing.11" ShapeID="_x0000_i1099" DrawAspect="Content" ObjectID="_658421355" r:id="rId153"/>
        </w:object>
      </w:r>
      <w:bookmarkStart w:id="0" w:name="_GoBack"/>
      <w:r w:rsidR="00847A38">
        <w:object w:dxaOrig="9803" w:dyaOrig="14572">
          <v:shape id="_x0000_i1100" type="#_x0000_t75" style="width:433.5pt;height:620.25pt" o:ole="">
            <v:imagedata r:id="rId154" o:title=""/>
          </v:shape>
          <o:OLEObject Type="Embed" ProgID="Visio.Drawing.11" ShapeID="_x0000_i1100" DrawAspect="Content" ObjectID="_658421356" r:id="rId155"/>
        </w:object>
      </w:r>
      <w:bookmarkEnd w:id="0"/>
    </w:p>
    <w:sectPr w:rsidR="0004171A" w:rsidSect="000417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</w:compat>
  <w:rsids>
    <w:rsidRoot w:val="009661BA"/>
    <w:rsid w:val="00032456"/>
    <w:rsid w:val="0004171A"/>
    <w:rsid w:val="00121826"/>
    <w:rsid w:val="001356CA"/>
    <w:rsid w:val="001617FA"/>
    <w:rsid w:val="001618AC"/>
    <w:rsid w:val="001C615B"/>
    <w:rsid w:val="00227229"/>
    <w:rsid w:val="00240C13"/>
    <w:rsid w:val="002906DC"/>
    <w:rsid w:val="00304279"/>
    <w:rsid w:val="003357BD"/>
    <w:rsid w:val="00365FC9"/>
    <w:rsid w:val="003C76F4"/>
    <w:rsid w:val="00420240"/>
    <w:rsid w:val="004A45CE"/>
    <w:rsid w:val="005235C6"/>
    <w:rsid w:val="00697EDB"/>
    <w:rsid w:val="00770D7A"/>
    <w:rsid w:val="007854FC"/>
    <w:rsid w:val="007B25B2"/>
    <w:rsid w:val="00847A38"/>
    <w:rsid w:val="008A41A8"/>
    <w:rsid w:val="008B76F9"/>
    <w:rsid w:val="008E0B41"/>
    <w:rsid w:val="009661BA"/>
    <w:rsid w:val="009F7DAE"/>
    <w:rsid w:val="00A1505D"/>
    <w:rsid w:val="00A70A67"/>
    <w:rsid w:val="00B828CD"/>
    <w:rsid w:val="00D05ED7"/>
    <w:rsid w:val="00E05EB4"/>
    <w:rsid w:val="00E36095"/>
    <w:rsid w:val="00E53A84"/>
    <w:rsid w:val="00E84AA8"/>
    <w:rsid w:val="00E905CB"/>
    <w:rsid w:val="00EE35EC"/>
    <w:rsid w:val="00F052EA"/>
    <w:rsid w:val="00F52446"/>
    <w:rsid w:val="00FF2089"/>
    <w:rsid w:val="085C10DA"/>
    <w:rsid w:val="0D533660"/>
    <w:rsid w:val="0DFE4E03"/>
    <w:rsid w:val="1C0F2372"/>
    <w:rsid w:val="24AA088C"/>
    <w:rsid w:val="2D2403BB"/>
    <w:rsid w:val="2FF8409C"/>
    <w:rsid w:val="33926DE9"/>
    <w:rsid w:val="340506CD"/>
    <w:rsid w:val="34842227"/>
    <w:rsid w:val="354227A0"/>
    <w:rsid w:val="36B354EC"/>
    <w:rsid w:val="3E946E16"/>
    <w:rsid w:val="42900E05"/>
    <w:rsid w:val="4B2A7DAA"/>
    <w:rsid w:val="4D536EC7"/>
    <w:rsid w:val="50B376B7"/>
    <w:rsid w:val="5F885C7A"/>
    <w:rsid w:val="5FDB0B99"/>
    <w:rsid w:val="652640FE"/>
    <w:rsid w:val="6B610286"/>
    <w:rsid w:val="76431388"/>
    <w:rsid w:val="76DB65FE"/>
    <w:rsid w:val="7A943E89"/>
    <w:rsid w:val="7B0F7B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bo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171A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rsid w:val="0004171A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paragraph" w:styleId="a4">
    <w:name w:val="header"/>
    <w:basedOn w:val="a"/>
    <w:link w:val="Char0"/>
    <w:uiPriority w:val="99"/>
    <w:unhideWhenUsed/>
    <w:qFormat/>
    <w:rsid w:val="000417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26"/>
      <w:lang w:bidi="bo-CN"/>
    </w:rPr>
  </w:style>
  <w:style w:type="character" w:customStyle="1" w:styleId="Char0">
    <w:name w:val="页眉 Char"/>
    <w:basedOn w:val="a0"/>
    <w:link w:val="a4"/>
    <w:uiPriority w:val="99"/>
    <w:semiHidden/>
    <w:qFormat/>
    <w:rsid w:val="0004171A"/>
    <w:rPr>
      <w:sz w:val="18"/>
      <w:szCs w:val="26"/>
    </w:rPr>
  </w:style>
  <w:style w:type="character" w:customStyle="1" w:styleId="Char">
    <w:name w:val="页脚 Char"/>
    <w:basedOn w:val="a0"/>
    <w:link w:val="a3"/>
    <w:uiPriority w:val="99"/>
    <w:semiHidden/>
    <w:qFormat/>
    <w:rsid w:val="0004171A"/>
    <w:rPr>
      <w:sz w:val="18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emf"/><Relationship Id="rId133" Type="http://schemas.openxmlformats.org/officeDocument/2006/relationships/oleObject" Target="embeddings/oleObject64.bin"/><Relationship Id="rId138" Type="http://schemas.openxmlformats.org/officeDocument/2006/relationships/image" Target="media/image67.emf"/><Relationship Id="rId154" Type="http://schemas.openxmlformats.org/officeDocument/2006/relationships/image" Target="media/image75.emf"/><Relationship Id="rId16" Type="http://schemas.openxmlformats.org/officeDocument/2006/relationships/image" Target="media/image6.e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emf"/><Relationship Id="rId74" Type="http://schemas.openxmlformats.org/officeDocument/2006/relationships/image" Target="media/image35.e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e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2.emf"/><Relationship Id="rId144" Type="http://schemas.openxmlformats.org/officeDocument/2006/relationships/image" Target="media/image70.e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0" Type="http://schemas.openxmlformats.org/officeDocument/2006/relationships/image" Target="media/image43.emf"/><Relationship Id="rId95" Type="http://schemas.openxmlformats.org/officeDocument/2006/relationships/oleObject" Target="embeddings/oleObject45.bin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64" Type="http://schemas.openxmlformats.org/officeDocument/2006/relationships/image" Target="media/image30.e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7.emf"/><Relationship Id="rId134" Type="http://schemas.openxmlformats.org/officeDocument/2006/relationships/image" Target="media/image65.emf"/><Relationship Id="rId139" Type="http://schemas.openxmlformats.org/officeDocument/2006/relationships/oleObject" Target="embeddings/oleObject67.bin"/><Relationship Id="rId80" Type="http://schemas.openxmlformats.org/officeDocument/2006/relationships/image" Target="media/image38.emf"/><Relationship Id="rId85" Type="http://schemas.openxmlformats.org/officeDocument/2006/relationships/oleObject" Target="embeddings/oleObject40.bin"/><Relationship Id="rId150" Type="http://schemas.openxmlformats.org/officeDocument/2006/relationships/image" Target="media/image73.emf"/><Relationship Id="rId155" Type="http://schemas.openxmlformats.org/officeDocument/2006/relationships/oleObject" Target="embeddings/oleObject75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emf"/><Relationship Id="rId124" Type="http://schemas.openxmlformats.org/officeDocument/2006/relationships/image" Target="media/image60.emf"/><Relationship Id="rId129" Type="http://schemas.openxmlformats.org/officeDocument/2006/relationships/oleObject" Target="embeddings/oleObject62.bin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2.emf"/><Relationship Id="rId91" Type="http://schemas.openxmlformats.org/officeDocument/2006/relationships/oleObject" Target="embeddings/oleObject43.bin"/><Relationship Id="rId96" Type="http://schemas.openxmlformats.org/officeDocument/2006/relationships/image" Target="media/image46.e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emf"/><Relationship Id="rId140" Type="http://schemas.openxmlformats.org/officeDocument/2006/relationships/image" Target="media/image68.emf"/><Relationship Id="rId145" Type="http://schemas.openxmlformats.org/officeDocument/2006/relationships/oleObject" Target="embeddings/oleObject70.bin"/><Relationship Id="rId153" Type="http://schemas.openxmlformats.org/officeDocument/2006/relationships/oleObject" Target="embeddings/oleObject74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1.emf"/><Relationship Id="rId114" Type="http://schemas.openxmlformats.org/officeDocument/2006/relationships/image" Target="media/image55.emf"/><Relationship Id="rId119" Type="http://schemas.openxmlformats.org/officeDocument/2006/relationships/oleObject" Target="embeddings/oleObject57.bin"/><Relationship Id="rId127" Type="http://schemas.openxmlformats.org/officeDocument/2006/relationships/oleObject" Target="embeddings/oleObject61.bin"/><Relationship Id="rId10" Type="http://schemas.openxmlformats.org/officeDocument/2006/relationships/image" Target="media/image3.e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emf"/><Relationship Id="rId81" Type="http://schemas.openxmlformats.org/officeDocument/2006/relationships/oleObject" Target="embeddings/oleObject38.bin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emf"/><Relationship Id="rId130" Type="http://schemas.openxmlformats.org/officeDocument/2006/relationships/image" Target="media/image63.emf"/><Relationship Id="rId135" Type="http://schemas.openxmlformats.org/officeDocument/2006/relationships/oleObject" Target="embeddings/oleObject65.bin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emf"/><Relationship Id="rId151" Type="http://schemas.openxmlformats.org/officeDocument/2006/relationships/oleObject" Target="embeddings/oleObject73.bin"/><Relationship Id="rId15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e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emf"/><Relationship Id="rId120" Type="http://schemas.openxmlformats.org/officeDocument/2006/relationships/image" Target="media/image58.e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e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e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e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e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emf"/><Relationship Id="rId157" Type="http://schemas.openxmlformats.org/officeDocument/2006/relationships/theme" Target="theme/theme1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9.emf"/><Relationship Id="rId152" Type="http://schemas.openxmlformats.org/officeDocument/2006/relationships/image" Target="media/image74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e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e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emf"/><Relationship Id="rId147" Type="http://schemas.openxmlformats.org/officeDocument/2006/relationships/oleObject" Target="embeddings/oleObject71.bin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e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e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emf"/><Relationship Id="rId3" Type="http://schemas.openxmlformats.org/officeDocument/2006/relationships/styles" Target="style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e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emf"/><Relationship Id="rId137" Type="http://schemas.openxmlformats.org/officeDocument/2006/relationships/oleObject" Target="embeddings/oleObject6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79F7F2-9D39-4947-BD50-F02FC9450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75</Pages>
  <Words>324</Words>
  <Characters>1852</Characters>
  <Application>Microsoft Office Word</Application>
  <DocSecurity>0</DocSecurity>
  <Lines>15</Lines>
  <Paragraphs>4</Paragraphs>
  <ScaleCrop>false</ScaleCrop>
  <Company>P R C</Company>
  <LinksUpToDate>false</LinksUpToDate>
  <CharactersWithSpaces>21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dministrator</cp:lastModifiedBy>
  <cp:revision>35</cp:revision>
  <dcterms:created xsi:type="dcterms:W3CDTF">2016-11-11T07:33:00Z</dcterms:created>
  <dcterms:modified xsi:type="dcterms:W3CDTF">1988-11-30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